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68F9" w:rsidRPr="000E7235" w:rsidRDefault="000E7235" w:rsidP="000E7235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刚刚开始使用不久，经常会在Merge时出现没有change-id的情况，在配置</w:t>
      </w:r>
      <w:proofErr w:type="spellStart"/>
      <w:r>
        <w:rPr>
          <w:rFonts w:asciiTheme="minorEastAsia" w:hAnsiTheme="minorEastAsia" w:hint="eastAsia"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使用经常不能提交，使得自己很</w:t>
      </w:r>
      <w:proofErr w:type="gramStart"/>
      <w:r>
        <w:rPr>
          <w:rFonts w:asciiTheme="minorEastAsia" w:hAnsiTheme="minorEastAsia" w:hint="eastAsia"/>
          <w:sz w:val="24"/>
          <w:szCs w:val="24"/>
        </w:rPr>
        <w:t>很</w:t>
      </w:r>
      <w:proofErr w:type="gramEnd"/>
      <w:r>
        <w:rPr>
          <w:rFonts w:asciiTheme="minorEastAsia" w:hAnsiTheme="minorEastAsia" w:hint="eastAsia"/>
          <w:sz w:val="24"/>
          <w:szCs w:val="24"/>
        </w:rPr>
        <w:t>困扰。最近有次熬夜加班，在代码完成后由于多人提交次数很平凡，出现了提交不上去的情况，当时那个慌啊。还好有给力的同事帮忙处理，突然觉得有必要好</w:t>
      </w:r>
      <w:proofErr w:type="gramStart"/>
      <w:r>
        <w:rPr>
          <w:rFonts w:asciiTheme="minorEastAsia" w:hAnsiTheme="minorEastAsia" w:hint="eastAsia"/>
          <w:sz w:val="24"/>
          <w:szCs w:val="24"/>
        </w:rPr>
        <w:t>好学</w:t>
      </w:r>
      <w:proofErr w:type="gramEnd"/>
      <w:r>
        <w:rPr>
          <w:rFonts w:asciiTheme="minorEastAsia" w:hAnsiTheme="minorEastAsia" w:hint="eastAsia"/>
          <w:sz w:val="24"/>
          <w:szCs w:val="24"/>
        </w:rPr>
        <w:t>学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了，不能仅仅满足于图形化工具的使用。</w:t>
      </w:r>
    </w:p>
    <w:p w:rsidR="009E1F34" w:rsidRDefault="009E1F34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7972425" cy="590550"/>
            <wp:effectExtent l="38100" t="0" r="28575" b="381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6468F9" w:rsidRPr="00326DAE" w:rsidRDefault="005A00BD" w:rsidP="00326DAE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26DAE">
        <w:rPr>
          <w:rFonts w:asciiTheme="minorEastAsia" w:hAnsiTheme="minorEastAsia" w:hint="eastAsia"/>
          <w:sz w:val="24"/>
          <w:szCs w:val="24"/>
        </w:rPr>
        <w:t>工作区、版本库、缓存区的关系与区别，如下图</w:t>
      </w:r>
      <w:r w:rsidR="00D85C3C" w:rsidRPr="00326DAE">
        <w:rPr>
          <w:rFonts w:asciiTheme="minorEastAsia" w:hAnsiTheme="minorEastAsia" w:hint="eastAsia"/>
          <w:sz w:val="24"/>
          <w:szCs w:val="24"/>
        </w:rPr>
        <w:t>：</w:t>
      </w:r>
    </w:p>
    <w:p w:rsidR="004052C5" w:rsidRDefault="00BA1D45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10956" w:dyaOrig="6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8.5pt" o:ole="">
            <v:imagedata r:id="rId14" o:title=""/>
          </v:shape>
          <o:OLEObject Type="Embed" ProgID="Visio.Drawing.11" ShapeID="_x0000_i1025" DrawAspect="Content" ObjectID="_1511269457" r:id="rId15"/>
        </w:object>
      </w:r>
    </w:p>
    <w:p w:rsidR="004052C5" w:rsidRDefault="003734DE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工作区：</w:t>
      </w:r>
      <w:r w:rsidR="006364DD">
        <w:rPr>
          <w:rFonts w:asciiTheme="minorEastAsia" w:hAnsiTheme="minorEastAsia" w:hint="eastAsia"/>
          <w:sz w:val="24"/>
          <w:szCs w:val="24"/>
        </w:rPr>
        <w:t>左侧的工作区就是我们日常编辑的部分</w:t>
      </w:r>
    </w:p>
    <w:p w:rsidR="003734DE" w:rsidRDefault="003734DE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暂存区：</w:t>
      </w:r>
      <w:r w:rsidR="006364DD">
        <w:rPr>
          <w:rFonts w:asciiTheme="minorEastAsia" w:hAnsiTheme="minorEastAsia" w:hint="eastAsia"/>
          <w:sz w:val="24"/>
          <w:szCs w:val="24"/>
        </w:rPr>
        <w:t>使用</w:t>
      </w:r>
      <w:proofErr w:type="spellStart"/>
      <w:r w:rsidR="006364DD">
        <w:rPr>
          <w:rFonts w:asciiTheme="minorEastAsia" w:hAnsiTheme="minorEastAsia" w:hint="eastAsia"/>
          <w:sz w:val="24"/>
          <w:szCs w:val="24"/>
        </w:rPr>
        <w:t>git</w:t>
      </w:r>
      <w:proofErr w:type="spellEnd"/>
      <w:r w:rsidR="006364DD">
        <w:rPr>
          <w:rFonts w:asciiTheme="minorEastAsia" w:hAnsiTheme="minorEastAsia" w:hint="eastAsia"/>
          <w:sz w:val="24"/>
          <w:szCs w:val="24"/>
        </w:rPr>
        <w:t xml:space="preserve"> add XXX后的部分</w:t>
      </w:r>
    </w:p>
    <w:p w:rsidR="003734DE" w:rsidRDefault="003734DE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库：</w:t>
      </w:r>
      <w:r w:rsidR="006364DD">
        <w:rPr>
          <w:rFonts w:asciiTheme="minorEastAsia" w:hAnsiTheme="minorEastAsia" w:hint="eastAsia"/>
          <w:sz w:val="24"/>
          <w:szCs w:val="24"/>
        </w:rPr>
        <w:t>使用commit后的部分</w:t>
      </w:r>
    </w:p>
    <w:p w:rsidR="003734DE" w:rsidRDefault="003734DE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EAD：</w:t>
      </w:r>
      <w:r w:rsidR="006364DD">
        <w:rPr>
          <w:rFonts w:asciiTheme="minorEastAsia" w:hAnsiTheme="minorEastAsia" w:hint="eastAsia"/>
          <w:sz w:val="24"/>
          <w:szCs w:val="24"/>
        </w:rPr>
        <w:t>当前版本指针</w:t>
      </w:r>
    </w:p>
    <w:p w:rsidR="009E1F34" w:rsidRDefault="009E1F34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E1F34" w:rsidRPr="00326DAE" w:rsidRDefault="009E1F34" w:rsidP="00326DAE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proofErr w:type="spellStart"/>
      <w:r w:rsidRPr="00326DAE">
        <w:rPr>
          <w:rFonts w:asciiTheme="minorEastAsia" w:hAnsiTheme="minorEastAsia" w:hint="eastAsia"/>
          <w:sz w:val="24"/>
          <w:szCs w:val="24"/>
        </w:rPr>
        <w:t>Git</w:t>
      </w:r>
      <w:proofErr w:type="spellEnd"/>
      <w:r w:rsidRPr="00326DAE">
        <w:rPr>
          <w:rFonts w:asciiTheme="minorEastAsia" w:hAnsiTheme="minorEastAsia" w:hint="eastAsia"/>
          <w:sz w:val="24"/>
          <w:szCs w:val="24"/>
        </w:rPr>
        <w:t>中的tree</w:t>
      </w:r>
      <w:r w:rsidR="00326DAE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Pr="00326DAE">
        <w:rPr>
          <w:rFonts w:asciiTheme="minorEastAsia" w:hAnsiTheme="minorEastAsia" w:hint="eastAsia"/>
          <w:sz w:val="24"/>
          <w:szCs w:val="24"/>
        </w:rPr>
        <w:t>blob,commit,tag</w:t>
      </w:r>
      <w:proofErr w:type="spellEnd"/>
      <w:r w:rsidRPr="00326DAE">
        <w:rPr>
          <w:rFonts w:asciiTheme="minorEastAsia" w:hAnsiTheme="minorEastAsia" w:hint="eastAsia"/>
          <w:sz w:val="24"/>
          <w:szCs w:val="24"/>
        </w:rPr>
        <w:t>的概念，</w:t>
      </w:r>
    </w:p>
    <w:p w:rsidR="009E1F34" w:rsidRDefault="009E1F34" w:rsidP="009E1F34">
      <w:pPr>
        <w:pStyle w:val="ab"/>
        <w:spacing w:before="150" w:beforeAutospacing="0" w:after="150" w:afterAutospacing="0" w:line="312" w:lineRule="atLeast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noProof/>
          <w:color w:val="075DB3"/>
          <w:sz w:val="20"/>
          <w:szCs w:val="20"/>
        </w:rPr>
        <w:drawing>
          <wp:inline distT="0" distB="0" distL="0" distR="0" wp14:anchorId="69F3DD16" wp14:editId="4B758C81">
            <wp:extent cx="5524500" cy="3895725"/>
            <wp:effectExtent l="0" t="0" r="0" b="9525"/>
            <wp:docPr id="4" name="图片 4" descr="http://blog.chinaunix.net/attachment/201108/24/25524263_1314185213KZ1F.jpg">
              <a:hlinkClick xmlns:a="http://schemas.openxmlformats.org/drawingml/2006/main" r:id="rId16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blog.chinaunix.net/attachment/201108/24/25524263_1314185213KZ1F.jpg">
                      <a:hlinkClick r:id="rId16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F34" w:rsidRDefault="00405898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B</w:t>
      </w:r>
      <w:r>
        <w:rPr>
          <w:rFonts w:asciiTheme="minorEastAsia" w:hAnsiTheme="minorEastAsia" w:hint="eastAsia"/>
          <w:sz w:val="24"/>
          <w:szCs w:val="24"/>
        </w:rPr>
        <w:t>lob: 就是一块内存区域，其中内容可以是文本，源码或者图片</w:t>
      </w:r>
    </w:p>
    <w:p w:rsidR="00405898" w:rsidRDefault="00405898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T</w:t>
      </w:r>
      <w:r>
        <w:rPr>
          <w:rFonts w:asciiTheme="minorEastAsia" w:hAnsiTheme="minorEastAsia" w:hint="eastAsia"/>
          <w:sz w:val="24"/>
          <w:szCs w:val="24"/>
        </w:rPr>
        <w:t>ree: 很想文件系统中的目录，可以指向blob或者其他的树，就像目录可以包含文件和子目录一样</w:t>
      </w:r>
    </w:p>
    <w:p w:rsidR="00405898" w:rsidRDefault="00405898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ommit: 包含提交者的信息（姓名，Email），指向当前提交下所属的tree的指针，指向之前提交（父提交）的指针</w:t>
      </w:r>
    </w:p>
    <w:p w:rsidR="00405898" w:rsidRDefault="00405898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ag: 包含指向任意commit的指针，便于记录和使用指定的tree，而不用使用哈希值。</w:t>
      </w:r>
    </w:p>
    <w:p w:rsidR="00405898" w:rsidRPr="009E1F34" w:rsidRDefault="00405898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BB67C1" w:rsidRDefault="009E1F34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BF0B726" wp14:editId="2CAED977">
            <wp:extent cx="7972425" cy="590550"/>
            <wp:effectExtent l="38100" t="0" r="28575" b="3810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3471"/>
        <w:gridCol w:w="5051"/>
      </w:tblGrid>
      <w:tr w:rsidR="005C0D93" w:rsidTr="007B12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3C6910">
            <w:pPr>
              <w:spacing w:line="360" w:lineRule="auto"/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命令</w:t>
            </w:r>
          </w:p>
        </w:tc>
        <w:tc>
          <w:tcPr>
            <w:tcW w:w="11907" w:type="dxa"/>
          </w:tcPr>
          <w:p w:rsidR="003C6910" w:rsidRDefault="003C6910" w:rsidP="003C691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解释</w:t>
            </w:r>
          </w:p>
        </w:tc>
      </w:tr>
      <w:tr w:rsidR="005C0D93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 w:rsidRPr="003C6910">
              <w:rPr>
                <w:rFonts w:asciiTheme="minorEastAsia" w:hAnsiTheme="minorEastAsia"/>
                <w:sz w:val="24"/>
                <w:szCs w:val="24"/>
              </w:rPr>
              <w:t>G</w:t>
            </w:r>
            <w:r w:rsidRPr="003C6910"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 w:rsidRPr="003C6910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3C6910">
              <w:rPr>
                <w:rFonts w:asciiTheme="minorEastAsia" w:hAnsiTheme="minorEastAsia" w:hint="eastAsia"/>
                <w:sz w:val="24"/>
                <w:szCs w:val="24"/>
              </w:rPr>
              <w:t>status</w:t>
            </w:r>
          </w:p>
        </w:tc>
        <w:tc>
          <w:tcPr>
            <w:tcW w:w="11907" w:type="dxa"/>
          </w:tcPr>
          <w:p w:rsidR="003C6910" w:rsidRDefault="000A7C47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当前状态</w:t>
            </w:r>
          </w:p>
        </w:tc>
      </w:tr>
      <w:tr w:rsidR="005C0D93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 w:rsidRPr="003C6910">
              <w:rPr>
                <w:rFonts w:asciiTheme="minorEastAsia" w:hAnsiTheme="minorEastAsia"/>
                <w:sz w:val="24"/>
                <w:szCs w:val="24"/>
              </w:rPr>
              <w:t>G</w:t>
            </w:r>
            <w:r w:rsidRPr="003C6910"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 w:rsidRPr="003C6910">
              <w:rPr>
                <w:rFonts w:asciiTheme="minorEastAsia" w:hAnsiTheme="minorEastAsia" w:hint="eastAsia"/>
                <w:sz w:val="24"/>
                <w:szCs w:val="24"/>
              </w:rPr>
              <w:t xml:space="preserve"> diff</w:t>
            </w:r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153AEF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153AEF" w:rsidRPr="003C6910" w:rsidRDefault="00153AE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diff head</w:t>
            </w:r>
          </w:p>
        </w:tc>
        <w:tc>
          <w:tcPr>
            <w:tcW w:w="11907" w:type="dxa"/>
          </w:tcPr>
          <w:p w:rsidR="00153AEF" w:rsidRDefault="00153AE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153AEF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153AEF" w:rsidRDefault="00153AE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diff --cached/--staged  </w:t>
            </w:r>
          </w:p>
        </w:tc>
        <w:tc>
          <w:tcPr>
            <w:tcW w:w="11907" w:type="dxa"/>
          </w:tcPr>
          <w:p w:rsidR="00153AEF" w:rsidRDefault="00153AEF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153AEF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153AEF" w:rsidRPr="003C6910" w:rsidRDefault="00153AE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heckout</w:t>
            </w:r>
          </w:p>
        </w:tc>
        <w:tc>
          <w:tcPr>
            <w:tcW w:w="11907" w:type="dxa"/>
          </w:tcPr>
          <w:p w:rsidR="00153AEF" w:rsidRDefault="00153AE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注意检出时会修改指针、暂存区、工作区，因此要注意该操作可能会丢失修改</w:t>
            </w:r>
          </w:p>
        </w:tc>
      </w:tr>
      <w:tr w:rsidR="003C1894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1894" w:rsidRPr="003C6910" w:rsidRDefault="00153AE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heckout</w:t>
            </w:r>
            <w:r w:rsidR="003C1894">
              <w:rPr>
                <w:rFonts w:asciiTheme="minorEastAsia" w:hAnsiTheme="minorEastAsia" w:hint="eastAsia"/>
                <w:sz w:val="24"/>
                <w:szCs w:val="24"/>
              </w:rPr>
              <w:t xml:space="preserve"> -</w:t>
            </w:r>
          </w:p>
        </w:tc>
        <w:tc>
          <w:tcPr>
            <w:tcW w:w="11907" w:type="dxa"/>
          </w:tcPr>
          <w:p w:rsidR="003C1894" w:rsidRDefault="003C1894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切换到上一个分支</w:t>
            </w:r>
          </w:p>
        </w:tc>
      </w:tr>
      <w:tr w:rsidR="00153AEF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153AEF" w:rsidRDefault="00153AE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heckout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&lt;branch&gt;</w:t>
            </w:r>
          </w:p>
        </w:tc>
        <w:tc>
          <w:tcPr>
            <w:tcW w:w="11907" w:type="dxa"/>
          </w:tcPr>
          <w:p w:rsidR="00153AEF" w:rsidRDefault="00153AE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切换到指定branch</w:t>
            </w:r>
          </w:p>
        </w:tc>
      </w:tr>
      <w:tr w:rsidR="005C0D93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heckout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b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new_branch</w:t>
            </w:r>
            <w:proofErr w:type="spellEnd"/>
          </w:p>
        </w:tc>
        <w:tc>
          <w:tcPr>
            <w:tcW w:w="11907" w:type="dxa"/>
          </w:tcPr>
          <w:p w:rsidR="003C6910" w:rsidRDefault="003C1894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检出并创建分支</w:t>
            </w:r>
          </w:p>
        </w:tc>
      </w:tr>
      <w:tr w:rsidR="005C0D93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branch</w:t>
            </w:r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5C0D93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branch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r</w:t>
            </w:r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5C0D9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ommit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m </w:t>
            </w:r>
            <w:r>
              <w:rPr>
                <w:rFonts w:asciiTheme="minorEastAsia" w:hAnsiTheme="minorEastAsia"/>
                <w:sz w:val="24"/>
                <w:szCs w:val="24"/>
              </w:rPr>
              <w:t>‘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XXX</w:t>
            </w:r>
            <w:r>
              <w:rPr>
                <w:rFonts w:asciiTheme="minorEastAsia" w:hAnsiTheme="minorEastAsia"/>
                <w:sz w:val="24"/>
                <w:szCs w:val="24"/>
              </w:rPr>
              <w:t>’</w:t>
            </w:r>
          </w:p>
        </w:tc>
        <w:tc>
          <w:tcPr>
            <w:tcW w:w="11907" w:type="dxa"/>
          </w:tcPr>
          <w:p w:rsidR="003C6910" w:rsidRDefault="009E6F03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提交并添加评论，需要注意的是提交什么的哈希码，是通过SHA1算法获得的160bit哈希值，在分布式版本控制系统中需要使用SHA1来唯一标识，而不是顺序</w:t>
            </w:r>
            <w:r w:rsidR="002710D6">
              <w:rPr>
                <w:rFonts w:asciiTheme="minorEastAsia" w:hAnsiTheme="minorEastAsia" w:hint="eastAsia"/>
                <w:sz w:val="24"/>
                <w:szCs w:val="24"/>
              </w:rPr>
              <w:t>ID。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ommit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am </w:t>
            </w:r>
            <w:r>
              <w:rPr>
                <w:rFonts w:asciiTheme="minorEastAsia" w:hAnsiTheme="minorEastAsia"/>
                <w:sz w:val="24"/>
                <w:szCs w:val="24"/>
              </w:rPr>
              <w:t>‘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XXX</w:t>
            </w:r>
            <w:r>
              <w:rPr>
                <w:rFonts w:asciiTheme="minorEastAsia" w:hAnsiTheme="minorEastAsia"/>
                <w:sz w:val="24"/>
                <w:szCs w:val="24"/>
              </w:rPr>
              <w:t>’</w:t>
            </w:r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3C1894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C2409E" w:rsidRDefault="00C2409E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ommit --allow-empty</w:t>
            </w:r>
          </w:p>
        </w:tc>
        <w:tc>
          <w:tcPr>
            <w:tcW w:w="11907" w:type="dxa"/>
          </w:tcPr>
          <w:p w:rsidR="00C2409E" w:rsidRDefault="00C2409E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允许空白提交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ommit --amend</w:t>
            </w:r>
          </w:p>
        </w:tc>
        <w:tc>
          <w:tcPr>
            <w:tcW w:w="11907" w:type="dxa"/>
          </w:tcPr>
          <w:p w:rsidR="003C6910" w:rsidRDefault="006F5285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对刚刚的提交进行修补，不会产生新的提交。有时，在merge操作后，在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err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出现不能提交的情况，可以通过该命令，为merge commit产生一条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changeID</w:t>
            </w:r>
            <w:proofErr w:type="spellEnd"/>
            <w:r w:rsidR="005C0D93">
              <w:rPr>
                <w:rFonts w:asciiTheme="minorEastAsia" w:hAnsiTheme="minorEastAsia" w:hint="eastAsia"/>
                <w:sz w:val="24"/>
                <w:szCs w:val="24"/>
              </w:rPr>
              <w:t>。其原理其实是组合了两条</w:t>
            </w:r>
            <w:proofErr w:type="spellStart"/>
            <w:r w:rsidR="005C0D93"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 w:rsidR="005C0D93">
              <w:rPr>
                <w:rFonts w:asciiTheme="minorEastAsia" w:hAnsiTheme="minorEastAsia" w:hint="eastAsia"/>
                <w:sz w:val="24"/>
                <w:szCs w:val="24"/>
              </w:rPr>
              <w:t>命令，如下所示:</w:t>
            </w:r>
          </w:p>
          <w:p w:rsidR="005C0D93" w:rsidRDefault="005C0D9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 --soft HEAD</w:t>
            </w:r>
            <w:r>
              <w:rPr>
                <w:rFonts w:asciiTheme="minorEastAsia" w:hAnsiTheme="minorEastAsia"/>
                <w:sz w:val="24"/>
                <w:szCs w:val="24"/>
              </w:rPr>
              <w:t>^</w:t>
            </w:r>
          </w:p>
          <w:p w:rsidR="005C0D93" w:rsidRDefault="005C0D9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ommit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e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F .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/COMMIT_EDITMSG</w:t>
            </w:r>
          </w:p>
        </w:tc>
      </w:tr>
      <w:tr w:rsidR="007B12E0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7B12E0" w:rsidRDefault="007B12E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add -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i</w:t>
            </w:r>
            <w:proofErr w:type="spellEnd"/>
          </w:p>
        </w:tc>
        <w:tc>
          <w:tcPr>
            <w:tcW w:w="11907" w:type="dxa"/>
          </w:tcPr>
          <w:p w:rsidR="007B12E0" w:rsidRDefault="007B12E0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进入交互式界面添加/修改/删除文件</w:t>
            </w:r>
            <w:r w:rsidR="00855FC0">
              <w:rPr>
                <w:rFonts w:asciiTheme="minorEastAsia" w:hAnsiTheme="minorEastAsia" w:hint="eastAsia"/>
                <w:sz w:val="24"/>
                <w:szCs w:val="24"/>
              </w:rPr>
              <w:t>到暂存区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Pr="003C6910" w:rsidRDefault="003C6910" w:rsidP="003C691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add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some_file</w:t>
            </w:r>
            <w:proofErr w:type="spellEnd"/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5C0D9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base</w:t>
            </w:r>
          </w:p>
        </w:tc>
        <w:tc>
          <w:tcPr>
            <w:tcW w:w="11907" w:type="dxa"/>
          </w:tcPr>
          <w:p w:rsidR="003C6910" w:rsidRDefault="003C6910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base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i</w:t>
            </w:r>
            <w:proofErr w:type="spellEnd"/>
          </w:p>
        </w:tc>
        <w:tc>
          <w:tcPr>
            <w:tcW w:w="11907" w:type="dxa"/>
          </w:tcPr>
          <w:p w:rsidR="003C6910" w:rsidRDefault="002661B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合并提交</w:t>
            </w:r>
          </w:p>
        </w:tc>
      </w:tr>
      <w:tr w:rsidR="005C0D9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lean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nd</w:t>
            </w:r>
            <w:proofErr w:type="spellEnd"/>
          </w:p>
        </w:tc>
        <w:tc>
          <w:tcPr>
            <w:tcW w:w="11907" w:type="dxa"/>
          </w:tcPr>
          <w:p w:rsidR="003C6910" w:rsidRDefault="00C022BC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那些文件和目录会被删除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lean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fd</w:t>
            </w:r>
            <w:proofErr w:type="spellEnd"/>
          </w:p>
        </w:tc>
        <w:tc>
          <w:tcPr>
            <w:tcW w:w="11907" w:type="dxa"/>
          </w:tcPr>
          <w:p w:rsidR="003C6910" w:rsidRDefault="00C022BC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强制删除多余的目录和文件</w:t>
            </w:r>
          </w:p>
        </w:tc>
      </w:tr>
      <w:tr w:rsidR="005C0D9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3C6910" w:rsidP="0030780E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</w:p>
        </w:tc>
        <w:tc>
          <w:tcPr>
            <w:tcW w:w="11907" w:type="dxa"/>
          </w:tcPr>
          <w:p w:rsidR="003C6910" w:rsidRDefault="0030780E" w:rsidP="00D76F5B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省略commit标识号，相当于使用了HEAD的指向作为提交ID</w:t>
            </w:r>
            <w:r w:rsidR="00D76F5B"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0780E" w:rsidRDefault="0030780E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 </w:t>
            </w:r>
            <w:r w:rsidR="00D76F5B">
              <w:rPr>
                <w:rFonts w:asciiTheme="minorEastAsia" w:hAnsiTheme="minorEastAsia" w:hint="eastAsia"/>
                <w:sz w:val="24"/>
                <w:szCs w:val="24"/>
              </w:rPr>
              <w:t>--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hard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some_commit_hashcode</w:t>
            </w:r>
            <w:proofErr w:type="spellEnd"/>
          </w:p>
        </w:tc>
        <w:tc>
          <w:tcPr>
            <w:tcW w:w="11907" w:type="dxa"/>
          </w:tcPr>
          <w:p w:rsidR="0030780E" w:rsidRDefault="00D76F5B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包含3个步骤：</w:t>
            </w:r>
            <w:r w:rsidR="000132BC">
              <w:rPr>
                <w:rFonts w:asciiTheme="minorEastAsia" w:hAnsiTheme="minorEastAsia" w:hint="eastAsia"/>
                <w:sz w:val="24"/>
                <w:szCs w:val="24"/>
              </w:rPr>
              <w:t>a.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替换引用的指向；</w:t>
            </w:r>
            <w:r w:rsidR="000132BC">
              <w:rPr>
                <w:rFonts w:asciiTheme="minorEastAsia" w:hAnsiTheme="minorEastAsia" w:hint="eastAsia"/>
                <w:sz w:val="24"/>
                <w:szCs w:val="24"/>
              </w:rPr>
              <w:t>b.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替换暂存区；</w:t>
            </w:r>
            <w:r w:rsidR="000132BC">
              <w:rPr>
                <w:rFonts w:asciiTheme="minorEastAsia" w:hAnsiTheme="minorEastAsia" w:hint="eastAsia"/>
                <w:sz w:val="24"/>
                <w:szCs w:val="24"/>
              </w:rPr>
              <w:t>c.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替换工作区</w:t>
            </w:r>
          </w:p>
        </w:tc>
      </w:tr>
      <w:tr w:rsidR="005C0D9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132BC" w:rsidRDefault="000132BC" w:rsidP="000132B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 </w:t>
            </w:r>
            <w:r w:rsidR="00867C58">
              <w:rPr>
                <w:rFonts w:asciiTheme="minorEastAsia" w:hAnsiTheme="minorEastAsia" w:hint="eastAsia"/>
                <w:sz w:val="24"/>
                <w:szCs w:val="24"/>
              </w:rPr>
              <w:t>--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soft &lt;commit&gt;</w:t>
            </w:r>
          </w:p>
        </w:tc>
        <w:tc>
          <w:tcPr>
            <w:tcW w:w="11907" w:type="dxa"/>
          </w:tcPr>
          <w:p w:rsidR="000132BC" w:rsidRDefault="001A7427" w:rsidP="001A742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包含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个步骤：a.替换引用的指向；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</w:p>
        </w:tc>
      </w:tr>
      <w:tr w:rsidR="005C0D9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132BC" w:rsidRDefault="000132BC" w:rsidP="000132B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</w:t>
            </w:r>
            <w:r w:rsidR="00867C58">
              <w:rPr>
                <w:rFonts w:asciiTheme="minorEastAsia" w:hAnsiTheme="minorEastAsia" w:hint="eastAsia"/>
                <w:sz w:val="24"/>
                <w:szCs w:val="24"/>
              </w:rPr>
              <w:t xml:space="preserve"> --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mixed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&lt;commit&gt;</w:t>
            </w:r>
            <w:r w:rsidR="005849A3">
              <w:rPr>
                <w:rFonts w:asciiTheme="minorEastAsia" w:hAnsiTheme="minorEastAsia" w:hint="eastAsia"/>
                <w:sz w:val="24"/>
                <w:szCs w:val="24"/>
              </w:rPr>
              <w:t>，默认方式</w:t>
            </w:r>
          </w:p>
        </w:tc>
        <w:tc>
          <w:tcPr>
            <w:tcW w:w="11907" w:type="dxa"/>
          </w:tcPr>
          <w:p w:rsidR="000132BC" w:rsidRDefault="001A7427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包含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个步骤：a.替换引用的指向；b.替换暂存区；</w:t>
            </w:r>
          </w:p>
        </w:tc>
      </w:tr>
      <w:tr w:rsidR="008E2FA1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867C58" w:rsidRDefault="00867C58" w:rsidP="000132B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set </w:t>
            </w:r>
            <w:r w:rsidR="005C0D93">
              <w:rPr>
                <w:rFonts w:asciiTheme="minorEastAsia" w:hAnsiTheme="minorEastAsia" w:hint="eastAsia"/>
                <w:sz w:val="24"/>
                <w:szCs w:val="24"/>
              </w:rPr>
              <w:t>--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soft HEAD^</w:t>
            </w:r>
          </w:p>
        </w:tc>
        <w:tc>
          <w:tcPr>
            <w:tcW w:w="11907" w:type="dxa"/>
          </w:tcPr>
          <w:p w:rsidR="00867C58" w:rsidRDefault="00867C58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工作区和暂存区不变，但引用向前回退一次</w:t>
            </w:r>
          </w:p>
        </w:tc>
      </w:tr>
      <w:tr w:rsidR="006D69F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6D69FA" w:rsidRDefault="006D69FA" w:rsidP="000132BC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stash</w:t>
            </w:r>
          </w:p>
        </w:tc>
        <w:tc>
          <w:tcPr>
            <w:tcW w:w="11907" w:type="dxa"/>
          </w:tcPr>
          <w:p w:rsidR="006D69FA" w:rsidRDefault="006D69FA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保存当前进度，会分别对暂存区和工作区的状态进行保存</w:t>
            </w:r>
            <w:r w:rsidR="00856564">
              <w:rPr>
                <w:rFonts w:asciiTheme="minorEastAsia" w:hAnsiTheme="minorEastAsia" w:hint="eastAsia"/>
                <w:sz w:val="24"/>
                <w:szCs w:val="24"/>
              </w:rPr>
              <w:t>，完整版本为</w:t>
            </w:r>
            <w:proofErr w:type="spellStart"/>
            <w:r w:rsidR="00856564"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 w:rsidR="00856564">
              <w:rPr>
                <w:rFonts w:asciiTheme="minorEastAsia" w:hAnsiTheme="minorEastAsia" w:hint="eastAsia"/>
                <w:sz w:val="24"/>
                <w:szCs w:val="24"/>
              </w:rPr>
              <w:t xml:space="preserve"> stash save </w:t>
            </w:r>
            <w:r w:rsidR="00856564">
              <w:rPr>
                <w:rFonts w:asciiTheme="minorEastAsia" w:hAnsiTheme="minorEastAsia"/>
                <w:sz w:val="24"/>
                <w:szCs w:val="24"/>
              </w:rPr>
              <w:t>“</w:t>
            </w:r>
            <w:r w:rsidR="00856564">
              <w:rPr>
                <w:rFonts w:asciiTheme="minorEastAsia" w:hAnsiTheme="minorEastAsia" w:hint="eastAsia"/>
                <w:sz w:val="24"/>
                <w:szCs w:val="24"/>
              </w:rPr>
              <w:t>XXX</w:t>
            </w:r>
            <w:r w:rsidR="00856564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</w:tr>
      <w:tr w:rsidR="00A005BA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A005B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stash 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list</w:t>
            </w:r>
          </w:p>
        </w:tc>
        <w:tc>
          <w:tcPr>
            <w:tcW w:w="11907" w:type="dxa"/>
          </w:tcPr>
          <w:p w:rsidR="003C6910" w:rsidRDefault="00A005BA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保存的进度</w:t>
            </w:r>
            <w:r w:rsidR="00856564">
              <w:rPr>
                <w:rFonts w:asciiTheme="minorEastAsia" w:hAnsiTheme="minorEastAsia" w:hint="eastAsia"/>
                <w:sz w:val="24"/>
                <w:szCs w:val="24"/>
              </w:rPr>
              <w:t>列表</w:t>
            </w:r>
          </w:p>
        </w:tc>
      </w:tr>
      <w:tr w:rsidR="00A005B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A005BA" w:rsidRPr="00044DCE" w:rsidRDefault="00A005BA" w:rsidP="005A00BD">
            <w:pPr>
              <w:spacing w:line="360" w:lineRule="auto"/>
              <w:rPr>
                <w:rFonts w:asciiTheme="minorEastAsia" w:hAnsiTheme="minorEastAsia"/>
                <w:strike/>
                <w:sz w:val="24"/>
                <w:szCs w:val="24"/>
              </w:rPr>
            </w:pPr>
            <w:proofErr w:type="spellStart"/>
            <w:r w:rsidRPr="00044DCE">
              <w:rPr>
                <w:rFonts w:asciiTheme="minorEastAsia" w:hAnsiTheme="minorEastAsia"/>
                <w:strike/>
                <w:sz w:val="24"/>
                <w:szCs w:val="24"/>
              </w:rPr>
              <w:t>G</w:t>
            </w:r>
            <w:r w:rsidRPr="00044DCE">
              <w:rPr>
                <w:rFonts w:asciiTheme="minorEastAsia" w:hAnsiTheme="minorEastAsia" w:hint="eastAsia"/>
                <w:strike/>
                <w:sz w:val="24"/>
                <w:szCs w:val="24"/>
              </w:rPr>
              <w:t>it</w:t>
            </w:r>
            <w:proofErr w:type="spellEnd"/>
            <w:r w:rsidRPr="00044DCE">
              <w:rPr>
                <w:rFonts w:asciiTheme="minorEastAsia" w:hAnsiTheme="minorEastAsia" w:hint="eastAsia"/>
                <w:strike/>
                <w:sz w:val="24"/>
                <w:szCs w:val="24"/>
              </w:rPr>
              <w:t xml:space="preserve"> stash</w:t>
            </w:r>
            <w:r w:rsidRPr="00044DCE">
              <w:rPr>
                <w:rFonts w:asciiTheme="minorEastAsia" w:hAnsiTheme="minorEastAsia" w:hint="eastAsia"/>
                <w:strike/>
                <w:sz w:val="24"/>
                <w:szCs w:val="24"/>
              </w:rPr>
              <w:t xml:space="preserve"> pop</w:t>
            </w:r>
          </w:p>
        </w:tc>
        <w:tc>
          <w:tcPr>
            <w:tcW w:w="11907" w:type="dxa"/>
          </w:tcPr>
          <w:p w:rsidR="00A005BA" w:rsidRDefault="00A005BA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从最近保存的进度进行恢复</w:t>
            </w:r>
            <w:r w:rsidR="00856564">
              <w:rPr>
                <w:rFonts w:asciiTheme="minorEastAsia" w:hAnsiTheme="minorEastAsia" w:hint="eastAsia"/>
                <w:sz w:val="24"/>
                <w:szCs w:val="24"/>
              </w:rPr>
              <w:t>，并将该进度清除，</w:t>
            </w:r>
          </w:p>
        </w:tc>
      </w:tr>
      <w:tr w:rsidR="00DD3044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DD3044" w:rsidRDefault="00DD3044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stash apply</w:t>
            </w:r>
          </w:p>
        </w:tc>
        <w:tc>
          <w:tcPr>
            <w:tcW w:w="11907" w:type="dxa"/>
          </w:tcPr>
          <w:p w:rsidR="00DD3044" w:rsidRDefault="00DD3044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恢复进度，并且不删除</w:t>
            </w:r>
          </w:p>
        </w:tc>
      </w:tr>
      <w:tr w:rsidR="00B43D63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43D63" w:rsidRDefault="00B43D63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stash clear</w:t>
            </w:r>
          </w:p>
        </w:tc>
        <w:tc>
          <w:tcPr>
            <w:tcW w:w="11907" w:type="dxa"/>
          </w:tcPr>
          <w:p w:rsidR="00B43D63" w:rsidRDefault="00B43D6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删除所有存储的进度</w:t>
            </w:r>
          </w:p>
        </w:tc>
      </w:tr>
      <w:tr w:rsidR="00B43D63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43D63" w:rsidRDefault="00B43D63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stash branch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branch_name</w:t>
            </w:r>
            <w:proofErr w:type="spellEnd"/>
          </w:p>
        </w:tc>
        <w:tc>
          <w:tcPr>
            <w:tcW w:w="11907" w:type="dxa"/>
          </w:tcPr>
          <w:p w:rsidR="00B43D63" w:rsidRPr="00B43D63" w:rsidRDefault="00B43D63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基于进度创建分支</w:t>
            </w:r>
          </w:p>
        </w:tc>
      </w:tr>
      <w:tr w:rsidR="00A005B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0A7C47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log</w:t>
            </w:r>
          </w:p>
        </w:tc>
        <w:tc>
          <w:tcPr>
            <w:tcW w:w="11907" w:type="dxa"/>
          </w:tcPr>
          <w:p w:rsidR="003C6910" w:rsidRDefault="0097239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日志</w:t>
            </w:r>
          </w:p>
        </w:tc>
      </w:tr>
      <w:tr w:rsidR="00A005BA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C6910" w:rsidRDefault="000A7C47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log  -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i</w:t>
            </w:r>
            <w:proofErr w:type="spellEnd"/>
          </w:p>
        </w:tc>
        <w:tc>
          <w:tcPr>
            <w:tcW w:w="11907" w:type="dxa"/>
          </w:tcPr>
          <w:p w:rsidR="003C6910" w:rsidRDefault="00972393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指定条目数日志</w:t>
            </w:r>
          </w:p>
        </w:tc>
      </w:tr>
      <w:tr w:rsidR="00DD3044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A7C47" w:rsidRDefault="000A7C47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log --graph</w:t>
            </w:r>
          </w:p>
        </w:tc>
        <w:tc>
          <w:tcPr>
            <w:tcW w:w="11907" w:type="dxa"/>
          </w:tcPr>
          <w:p w:rsidR="000A7C47" w:rsidRDefault="0097239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以图形化的方式查看日志，在理解分支信息时很有用</w:t>
            </w:r>
          </w:p>
        </w:tc>
      </w:tr>
      <w:tr w:rsidR="008E2FA1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8E2FA1" w:rsidRDefault="008E2FA1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log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graph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pretty=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oneline</w:t>
            </w:r>
            <w:proofErr w:type="spellEnd"/>
          </w:p>
        </w:tc>
        <w:tc>
          <w:tcPr>
            <w:tcW w:w="11907" w:type="dxa"/>
          </w:tcPr>
          <w:p w:rsidR="008E2FA1" w:rsidRPr="008E2FA1" w:rsidRDefault="008E2FA1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只查看单行的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commitID</w:t>
            </w:r>
            <w:proofErr w:type="spellEnd"/>
          </w:p>
        </w:tc>
      </w:tr>
      <w:tr w:rsidR="00153AEF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972393" w:rsidRDefault="00972393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reflog</w:t>
            </w:r>
            <w:proofErr w:type="spellEnd"/>
          </w:p>
        </w:tc>
        <w:tc>
          <w:tcPr>
            <w:tcW w:w="11907" w:type="dxa"/>
          </w:tcPr>
          <w:p w:rsidR="00972393" w:rsidRDefault="00972393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A005BA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A7C47" w:rsidRDefault="00DC52C4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config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global user.name</w:t>
            </w:r>
          </w:p>
        </w:tc>
        <w:tc>
          <w:tcPr>
            <w:tcW w:w="11907" w:type="dxa"/>
          </w:tcPr>
          <w:p w:rsidR="000A7C47" w:rsidRDefault="00395052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相关环境变量配置</w:t>
            </w:r>
          </w:p>
        </w:tc>
      </w:tr>
      <w:tr w:rsidR="00153AEF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F14BA" w:rsidRDefault="00EF14B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config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/>
                <w:sz w:val="24"/>
                <w:szCs w:val="24"/>
              </w:rPr>
              <w:t>–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global alias.ci</w:t>
            </w:r>
            <w:r w:rsidR="00153F2D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="00153F2D">
              <w:rPr>
                <w:rFonts w:asciiTheme="minorEastAsia" w:hAnsiTheme="minorEastAsia"/>
                <w:sz w:val="24"/>
                <w:szCs w:val="24"/>
              </w:rPr>
              <w:t>“</w:t>
            </w:r>
            <w:r w:rsidR="00153F2D">
              <w:rPr>
                <w:rFonts w:asciiTheme="minorEastAsia" w:hAnsiTheme="minorEastAsia" w:hint="eastAsia"/>
                <w:sz w:val="24"/>
                <w:szCs w:val="24"/>
              </w:rPr>
              <w:t>commit -s</w:t>
            </w:r>
            <w:r w:rsidR="00153F2D">
              <w:rPr>
                <w:rFonts w:asciiTheme="minorEastAsia" w:hAnsiTheme="minorEastAsia"/>
                <w:sz w:val="24"/>
                <w:szCs w:val="24"/>
              </w:rPr>
              <w:t>”</w:t>
            </w:r>
          </w:p>
        </w:tc>
        <w:tc>
          <w:tcPr>
            <w:tcW w:w="11907" w:type="dxa"/>
          </w:tcPr>
          <w:p w:rsidR="00EF14BA" w:rsidRDefault="00153F2D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设置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操作别名，例如用ci表示类似SVN中的check in操作</w:t>
            </w:r>
          </w:p>
        </w:tc>
      </w:tr>
      <w:tr w:rsidR="00A005BA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A7C47" w:rsidRDefault="00DC52C4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V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im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file_name</w:t>
            </w:r>
            <w:proofErr w:type="spellEnd"/>
          </w:p>
        </w:tc>
        <w:tc>
          <w:tcPr>
            <w:tcW w:w="11907" w:type="dxa"/>
          </w:tcPr>
          <w:p w:rsidR="000A7C47" w:rsidRDefault="000A7C47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A005B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DC52C4" w:rsidRDefault="00DC52C4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rep</w:t>
            </w:r>
            <w:proofErr w:type="spellEnd"/>
          </w:p>
        </w:tc>
        <w:tc>
          <w:tcPr>
            <w:tcW w:w="11907" w:type="dxa"/>
          </w:tcPr>
          <w:p w:rsidR="00DC52C4" w:rsidRDefault="00DC52C4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工作区文件内容搜索</w:t>
            </w:r>
          </w:p>
        </w:tc>
      </w:tr>
      <w:tr w:rsidR="008E2FA1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71E9D" w:rsidRDefault="00371E9D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lone</w:t>
            </w:r>
            <w:r w:rsidR="00DE70A1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="00DE70A1">
              <w:rPr>
                <w:rFonts w:asciiTheme="minorEastAsia" w:hAnsiTheme="minorEastAsia"/>
                <w:sz w:val="24"/>
                <w:szCs w:val="24"/>
              </w:rPr>
              <w:t>XXX</w:t>
            </w:r>
          </w:p>
        </w:tc>
        <w:tc>
          <w:tcPr>
            <w:tcW w:w="11907" w:type="dxa"/>
          </w:tcPr>
          <w:p w:rsidR="00371E9D" w:rsidRDefault="00463EE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拉代码，可以通过https和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ssh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等方式</w:t>
            </w:r>
          </w:p>
        </w:tc>
      </w:tr>
      <w:tr w:rsidR="00044DCE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044DCE" w:rsidRDefault="00044DCE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ls</w:t>
            </w:r>
            <w:proofErr w:type="spellEnd"/>
          </w:p>
        </w:tc>
        <w:tc>
          <w:tcPr>
            <w:tcW w:w="11907" w:type="dxa"/>
          </w:tcPr>
          <w:p w:rsidR="00044DCE" w:rsidRDefault="00044DCE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显示当前路径下的目录和文件</w:t>
            </w:r>
          </w:p>
        </w:tc>
      </w:tr>
      <w:tr w:rsidR="00D131E2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D131E2" w:rsidRDefault="00D131E2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rm</w:t>
            </w:r>
            <w:proofErr w:type="spellEnd"/>
            <w:r w:rsidR="007B12E0">
              <w:rPr>
                <w:rFonts w:asciiTheme="minorEastAsia" w:hAnsiTheme="minorEastAsia" w:hint="eastAsia"/>
                <w:sz w:val="24"/>
                <w:szCs w:val="24"/>
              </w:rPr>
              <w:t>/mv</w:t>
            </w:r>
          </w:p>
        </w:tc>
        <w:tc>
          <w:tcPr>
            <w:tcW w:w="11907" w:type="dxa"/>
          </w:tcPr>
          <w:p w:rsidR="00D131E2" w:rsidRDefault="00D131E2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在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中删除</w:t>
            </w:r>
            <w:r w:rsidR="007B12E0">
              <w:rPr>
                <w:rFonts w:asciiTheme="minorEastAsia" w:hAnsiTheme="minorEastAsia" w:hint="eastAsia"/>
                <w:sz w:val="24"/>
                <w:szCs w:val="24"/>
              </w:rPr>
              <w:t>/移动文件</w:t>
            </w:r>
          </w:p>
        </w:tc>
      </w:tr>
      <w:tr w:rsidR="00770EF6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770EF6" w:rsidRDefault="00770EF6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k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--all</w:t>
            </w:r>
          </w:p>
        </w:tc>
        <w:tc>
          <w:tcPr>
            <w:tcW w:w="11907" w:type="dxa"/>
          </w:tcPr>
          <w:p w:rsidR="00770EF6" w:rsidRDefault="00770EF6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最早的图形化工具</w:t>
            </w:r>
          </w:p>
        </w:tc>
      </w:tr>
      <w:tr w:rsidR="003231AF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3231AF" w:rsidRDefault="003231A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blame</w:t>
            </w:r>
          </w:p>
        </w:tc>
        <w:tc>
          <w:tcPr>
            <w:tcW w:w="11907" w:type="dxa"/>
          </w:tcPr>
          <w:p w:rsidR="003231AF" w:rsidRDefault="003231A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追溯文件的修改记录</w:t>
            </w:r>
            <w:r w:rsidR="00BC5ACF">
              <w:rPr>
                <w:rFonts w:asciiTheme="minorEastAsia" w:hAnsiTheme="minorEastAsia" w:hint="eastAsia"/>
                <w:sz w:val="24"/>
                <w:szCs w:val="24"/>
              </w:rPr>
              <w:t>（前提是bug已经定位到代码上）</w:t>
            </w:r>
          </w:p>
        </w:tc>
      </w:tr>
      <w:tr w:rsidR="00BC5ACF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C5ACF" w:rsidRDefault="00BC5AC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bisect</w:t>
            </w:r>
          </w:p>
        </w:tc>
        <w:tc>
          <w:tcPr>
            <w:tcW w:w="11907" w:type="dxa"/>
          </w:tcPr>
          <w:p w:rsidR="00BC5ACF" w:rsidRDefault="00BC5ACF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二分查找，</w:t>
            </w:r>
          </w:p>
        </w:tc>
      </w:tr>
      <w:tr w:rsidR="00BC5ACF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C5ACF" w:rsidRDefault="00BC5ACF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describe</w:t>
            </w:r>
          </w:p>
        </w:tc>
        <w:tc>
          <w:tcPr>
            <w:tcW w:w="11907" w:type="dxa"/>
          </w:tcPr>
          <w:p w:rsidR="00BC5ACF" w:rsidRDefault="00BC5ACF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C5ACF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C5ACF" w:rsidRDefault="00D1774B" w:rsidP="005A00BD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tag</w:t>
            </w:r>
          </w:p>
        </w:tc>
        <w:tc>
          <w:tcPr>
            <w:tcW w:w="11907" w:type="dxa"/>
          </w:tcPr>
          <w:p w:rsidR="00BC5ACF" w:rsidRDefault="00241FCA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里程碑列表</w:t>
            </w:r>
          </w:p>
        </w:tc>
      </w:tr>
      <w:tr w:rsidR="00AF72D0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AF72D0" w:rsidRDefault="00AF72D0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tag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tagname</w:t>
            </w:r>
            <w:proofErr w:type="spellEnd"/>
          </w:p>
        </w:tc>
        <w:tc>
          <w:tcPr>
            <w:tcW w:w="11907" w:type="dxa"/>
          </w:tcPr>
          <w:p w:rsidR="00AF72D0" w:rsidRDefault="00AF72D0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轻量级里程碑，在.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/refs/tags中。其他还是重量级里程碑等内容，包括数字签名。</w:t>
            </w:r>
          </w:p>
        </w:tc>
      </w:tr>
      <w:tr w:rsidR="00D1774B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D1774B" w:rsidRDefault="00D1774B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cherry-pick &lt;branch&gt;[^^]</w:t>
            </w:r>
          </w:p>
        </w:tc>
        <w:tc>
          <w:tcPr>
            <w:tcW w:w="11907" w:type="dxa"/>
          </w:tcPr>
          <w:p w:rsidR="00D1774B" w:rsidRDefault="002661B0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拣选分支</w:t>
            </w:r>
          </w:p>
        </w:tc>
      </w:tr>
      <w:tr w:rsidR="00D1774B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D1774B" w:rsidRDefault="00D1774B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revert HEAD</w:t>
            </w:r>
          </w:p>
        </w:tc>
        <w:tc>
          <w:tcPr>
            <w:tcW w:w="11907" w:type="dxa"/>
          </w:tcPr>
          <w:p w:rsidR="00D1774B" w:rsidRDefault="00D1774B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将HEAD提交反向再提交一次。由于修改历史操作只能是针对自己的版本库，而无法去修改别人的版本库，这时就可能需要使用revert去修正一个错误的历史提交。</w:t>
            </w:r>
          </w:p>
        </w:tc>
      </w:tr>
      <w:tr w:rsidR="00E842E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842EA" w:rsidRDefault="00E842E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init</w:t>
            </w:r>
            <w:proofErr w:type="spellEnd"/>
          </w:p>
        </w:tc>
        <w:tc>
          <w:tcPr>
            <w:tcW w:w="11907" w:type="dxa"/>
          </w:tcPr>
          <w:p w:rsidR="00E842EA" w:rsidRDefault="00E842EA" w:rsidP="005A00BD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E842EA" w:rsidRPr="003C6910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842EA" w:rsidRDefault="00E842E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push</w:t>
            </w:r>
          </w:p>
        </w:tc>
        <w:tc>
          <w:tcPr>
            <w:tcW w:w="11907" w:type="dxa"/>
          </w:tcPr>
          <w:p w:rsidR="00E842EA" w:rsidRDefault="00EF2BEA" w:rsidP="005A00B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注意要禁止非快进式推送，理解不深</w:t>
            </w:r>
          </w:p>
        </w:tc>
      </w:tr>
      <w:tr w:rsidR="00E842EA" w:rsidRPr="003C6910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842EA" w:rsidRDefault="00E842E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fsck</w:t>
            </w:r>
            <w:proofErr w:type="spellEnd"/>
          </w:p>
        </w:tc>
        <w:tc>
          <w:tcPr>
            <w:tcW w:w="11907" w:type="dxa"/>
          </w:tcPr>
          <w:p w:rsidR="00E842EA" w:rsidRDefault="00E842EA" w:rsidP="00E842E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查看到版本库中包含的没有被任何引用关联的松散对象（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danglin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开头）,可能是commit也可能是blob</w:t>
            </w:r>
          </w:p>
        </w:tc>
      </w:tr>
      <w:tr w:rsidR="00A66816" w:rsidRPr="00CB267A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A66816" w:rsidRDefault="00A66816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prune</w:t>
            </w:r>
          </w:p>
        </w:tc>
        <w:tc>
          <w:tcPr>
            <w:tcW w:w="11907" w:type="dxa"/>
          </w:tcPr>
          <w:p w:rsidR="00A66816" w:rsidRDefault="00A66816" w:rsidP="00E842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清理临时文件（未被关联的松散对象）</w:t>
            </w:r>
          </w:p>
        </w:tc>
      </w:tr>
      <w:tr w:rsidR="00CB267A" w:rsidRPr="00CB267A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CB267A" w:rsidRDefault="00CB267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c</w:t>
            </w:r>
            <w:proofErr w:type="spellEnd"/>
          </w:p>
        </w:tc>
        <w:tc>
          <w:tcPr>
            <w:tcW w:w="11907" w:type="dxa"/>
          </w:tcPr>
          <w:p w:rsidR="00CB267A" w:rsidRDefault="00CB267A" w:rsidP="00E842E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垃圾回收，清理版本库</w:t>
            </w:r>
          </w:p>
        </w:tc>
      </w:tr>
      <w:tr w:rsidR="00EA4381" w:rsidRPr="00CB267A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A4381" w:rsidRDefault="00EA4381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fetch</w:t>
            </w:r>
          </w:p>
        </w:tc>
        <w:tc>
          <w:tcPr>
            <w:tcW w:w="11907" w:type="dxa"/>
          </w:tcPr>
          <w:p w:rsidR="00EA4381" w:rsidRDefault="00EA4381" w:rsidP="00E842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EA4381" w:rsidRPr="00CB267A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EA4381" w:rsidRDefault="00EA4381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merge</w:t>
            </w:r>
          </w:p>
        </w:tc>
        <w:tc>
          <w:tcPr>
            <w:tcW w:w="11907" w:type="dxa"/>
          </w:tcPr>
          <w:p w:rsidR="00EA4381" w:rsidRDefault="00EA4381" w:rsidP="00E842E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0269B" w:rsidRPr="00CB267A" w:rsidTr="007B1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B0269B" w:rsidRDefault="00B0269B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G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merge --no-</w:t>
            </w:r>
            <w:proofErr w:type="spellStart"/>
            <w:r>
              <w:rPr>
                <w:rFonts w:asciiTheme="minorEastAsia" w:hAnsiTheme="minorEastAsia" w:hint="eastAsia"/>
                <w:sz w:val="24"/>
                <w:szCs w:val="24"/>
              </w:rPr>
              <w:t>ff</w:t>
            </w:r>
            <w:proofErr w:type="spellEnd"/>
          </w:p>
        </w:tc>
        <w:tc>
          <w:tcPr>
            <w:tcW w:w="11907" w:type="dxa"/>
          </w:tcPr>
          <w:p w:rsidR="00B0269B" w:rsidRDefault="00B0269B" w:rsidP="00E842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one fast-forward，</w:t>
            </w:r>
            <w:proofErr w:type="gramStart"/>
            <w:r>
              <w:rPr>
                <w:rFonts w:asciiTheme="minorEastAsia" w:hAnsiTheme="minorEastAsia" w:hint="eastAsia"/>
                <w:sz w:val="24"/>
                <w:szCs w:val="24"/>
              </w:rPr>
              <w:t>不</w:t>
            </w:r>
            <w:proofErr w:type="gramEnd"/>
            <w:r>
              <w:rPr>
                <w:rFonts w:asciiTheme="minorEastAsia" w:hAnsiTheme="minorEastAsia" w:hint="eastAsia"/>
                <w:sz w:val="24"/>
                <w:szCs w:val="24"/>
              </w:rPr>
              <w:t>快速向前</w:t>
            </w:r>
          </w:p>
        </w:tc>
      </w:tr>
      <w:tr w:rsidR="00241FCA" w:rsidRPr="00CB267A" w:rsidTr="007B12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6" w:type="dxa"/>
          </w:tcPr>
          <w:p w:rsidR="00241FCA" w:rsidRDefault="00241FCA" w:rsidP="005A00BD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G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t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pull</w:t>
            </w:r>
          </w:p>
        </w:tc>
        <w:tc>
          <w:tcPr>
            <w:tcW w:w="11907" w:type="dxa"/>
          </w:tcPr>
          <w:p w:rsidR="00241FCA" w:rsidRDefault="008977B4" w:rsidP="00E842E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拉去本地分支关联的远程分支的内容，并merge</w:t>
            </w:r>
          </w:p>
        </w:tc>
      </w:tr>
    </w:tbl>
    <w:p w:rsidR="00D1774B" w:rsidRDefault="00D1774B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E1F34" w:rsidRDefault="009E1F34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D44E21B" wp14:editId="76A2E891">
            <wp:extent cx="7972425" cy="590550"/>
            <wp:effectExtent l="38100" t="0" r="28575" b="3810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0013A7" w:rsidRPr="000013A7" w:rsidRDefault="003734DE" w:rsidP="000013A7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ndroid项目包含近200个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版本库，因而google公司开发了repo(对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的封装)和</w:t>
      </w:r>
      <w:proofErr w:type="spellStart"/>
      <w:r>
        <w:rPr>
          <w:rFonts w:asciiTheme="minorEastAsia" w:hAnsiTheme="minorEastAsia" w:hint="eastAsia"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两个工具进行版本库管理，其中</w:t>
      </w:r>
      <w:proofErr w:type="spellStart"/>
      <w:r>
        <w:rPr>
          <w:rFonts w:asciiTheme="minorEastAsia" w:hAnsiTheme="minorEastAsia" w:hint="eastAsia"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是一种特别的集中式协同模型，通过SSH协议管理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版本库，并实现一个Web界面的评审工作流。其中，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不能直接推送到分支，而是推送到特殊的引用refs/for/&lt;branch-name&gt;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0013A7" w:rsidRDefault="000013A7" w:rsidP="000013A7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困扰我良久的change-id其实不是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中的概念，而是</w:t>
      </w:r>
      <w:proofErr w:type="spellStart"/>
      <w:r>
        <w:rPr>
          <w:rFonts w:asciiTheme="minorEastAsia" w:hAnsiTheme="minorEastAsia" w:hint="eastAsia"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中的概念，它通过hooks的方式(其实就是面向切面的拦截器，在C语言中一般叫做hooks钩子</w:t>
      </w:r>
      <w:r>
        <w:rPr>
          <w:rFonts w:asciiTheme="minorEastAsia" w:hAnsiTheme="minorEastAsia" w:hint="eastAsia"/>
          <w:sz w:val="24"/>
          <w:szCs w:val="24"/>
        </w:rPr>
        <w:t>，位于</w:t>
      </w:r>
      <w:r w:rsidRPr="000013A7">
        <w:rPr>
          <w:rFonts w:asciiTheme="minorEastAsia" w:hAnsiTheme="minorEastAsia"/>
          <w:sz w:val="24"/>
          <w:szCs w:val="24"/>
        </w:rPr>
        <w:t>.</w:t>
      </w:r>
      <w:proofErr w:type="spellStart"/>
      <w:r w:rsidRPr="000013A7">
        <w:rPr>
          <w:rFonts w:asciiTheme="minorEastAsia" w:hAnsiTheme="minorEastAsia"/>
          <w:sz w:val="24"/>
          <w:szCs w:val="24"/>
        </w:rPr>
        <w:t>git</w:t>
      </w:r>
      <w:proofErr w:type="spellEnd"/>
      <w:r w:rsidRPr="000013A7">
        <w:rPr>
          <w:rFonts w:asciiTheme="minorEastAsia" w:hAnsiTheme="minorEastAsia"/>
          <w:sz w:val="24"/>
          <w:szCs w:val="24"/>
        </w:rPr>
        <w:t>\hooks</w:t>
      </w:r>
      <w:r>
        <w:rPr>
          <w:rFonts w:asciiTheme="minorEastAsia" w:hAnsiTheme="minorEastAsia" w:hint="eastAsia"/>
          <w:sz w:val="24"/>
          <w:szCs w:val="24"/>
        </w:rPr>
        <w:t>\文件夹中</w:t>
      </w:r>
      <w:r>
        <w:rPr>
          <w:rFonts w:asciiTheme="minorEastAsia" w:hAnsiTheme="minorEastAsia" w:hint="eastAsia"/>
          <w:sz w:val="24"/>
          <w:szCs w:val="24"/>
        </w:rPr>
        <w:t>)为该次提交添加一个change-id，然后就可以被</w:t>
      </w:r>
      <w:proofErr w:type="spellStart"/>
      <w:r>
        <w:rPr>
          <w:rFonts w:asciiTheme="minorEastAsia" w:hAnsiTheme="minorEastAsia" w:hint="eastAsia"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管理起来了。</w:t>
      </w:r>
    </w:p>
    <w:p w:rsidR="000013A7" w:rsidRPr="000013A7" w:rsidRDefault="000013A7" w:rsidP="000013A7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proofErr w:type="spellStart"/>
      <w:r w:rsidRPr="00371E9D">
        <w:rPr>
          <w:rFonts w:asciiTheme="minorEastAsia" w:hAnsiTheme="minorEastAsia" w:hint="eastAsia"/>
          <w:b/>
          <w:sz w:val="24"/>
          <w:szCs w:val="24"/>
        </w:rPr>
        <w:t>Gerrit</w:t>
      </w:r>
      <w:proofErr w:type="spellEnd"/>
      <w:r>
        <w:rPr>
          <w:rFonts w:asciiTheme="minorEastAsia" w:hAnsiTheme="minorEastAsia" w:hint="eastAsia"/>
          <w:sz w:val="24"/>
          <w:szCs w:val="24"/>
        </w:rPr>
        <w:t>审核服务器最初其实是为Android项目开发。</w:t>
      </w:r>
      <w:proofErr w:type="spellStart"/>
      <w:r>
        <w:rPr>
          <w:rFonts w:asciiTheme="minorEastAsia" w:hAnsiTheme="minorEastAsia" w:hint="eastAsia"/>
          <w:sz w:val="24"/>
          <w:szCs w:val="24"/>
        </w:rPr>
        <w:t>Redmine</w:t>
      </w:r>
      <w:proofErr w:type="spellEnd"/>
      <w:r>
        <w:rPr>
          <w:rFonts w:asciiTheme="minorEastAsia" w:hAnsiTheme="minorEastAsia" w:hint="eastAsia"/>
          <w:sz w:val="24"/>
          <w:szCs w:val="24"/>
        </w:rPr>
        <w:t>是一款实现需求管理和缺陷跟踪的项目管理软件，可以和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版本</w:t>
      </w:r>
      <w:proofErr w:type="gramStart"/>
      <w:r>
        <w:rPr>
          <w:rFonts w:asciiTheme="minorEastAsia" w:hAnsiTheme="minorEastAsia" w:hint="eastAsia"/>
          <w:sz w:val="24"/>
          <w:szCs w:val="24"/>
        </w:rPr>
        <w:t>库实现</w:t>
      </w:r>
      <w:proofErr w:type="gramEnd"/>
      <w:r>
        <w:rPr>
          <w:rFonts w:asciiTheme="minorEastAsia" w:hAnsiTheme="minorEastAsia" w:hint="eastAsia"/>
          <w:sz w:val="24"/>
          <w:szCs w:val="24"/>
        </w:rPr>
        <w:t>整合，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的提交可以之间关闭</w:t>
      </w:r>
      <w:proofErr w:type="spellStart"/>
      <w:r>
        <w:rPr>
          <w:rFonts w:asciiTheme="minorEastAsia" w:hAnsiTheme="minorEastAsia" w:hint="eastAsia"/>
          <w:sz w:val="24"/>
          <w:szCs w:val="24"/>
        </w:rPr>
        <w:t>redmine</w:t>
      </w:r>
      <w:proofErr w:type="spellEnd"/>
      <w:r>
        <w:rPr>
          <w:rFonts w:asciiTheme="minorEastAsia" w:hAnsiTheme="minorEastAsia" w:hint="eastAsia"/>
          <w:sz w:val="24"/>
          <w:szCs w:val="24"/>
        </w:rPr>
        <w:t>上的Bug,同时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的提交还可以反映出项目成员的工作进度。</w:t>
      </w:r>
      <w:proofErr w:type="spellStart"/>
      <w:r w:rsidRPr="00371E9D">
        <w:rPr>
          <w:rFonts w:asciiTheme="minorEastAsia" w:hAnsiTheme="minorEastAsia"/>
          <w:b/>
          <w:sz w:val="24"/>
          <w:szCs w:val="24"/>
        </w:rPr>
        <w:t>R</w:t>
      </w:r>
      <w:r w:rsidRPr="00371E9D">
        <w:rPr>
          <w:rFonts w:asciiTheme="minorEastAsia" w:hAnsiTheme="minorEastAsia" w:hint="eastAsia"/>
          <w:b/>
          <w:sz w:val="24"/>
          <w:szCs w:val="24"/>
        </w:rPr>
        <w:t>edmine</w:t>
      </w:r>
      <w:proofErr w:type="spellEnd"/>
      <w:r>
        <w:rPr>
          <w:rFonts w:asciiTheme="minorEastAsia" w:hAnsiTheme="minorEastAsia" w:hint="eastAsia"/>
          <w:sz w:val="24"/>
          <w:szCs w:val="24"/>
        </w:rPr>
        <w:t>中的用户（项目成员）用一个ID做标识，而</w:t>
      </w:r>
      <w:proofErr w:type="spellStart"/>
      <w:r>
        <w:rPr>
          <w:rFonts w:asciiTheme="minorEastAsia" w:hAnsiTheme="minorEastAsia" w:hint="eastAsia"/>
          <w:sz w:val="24"/>
          <w:szCs w:val="24"/>
        </w:rPr>
        <w:t>Git</w:t>
      </w:r>
      <w:proofErr w:type="spellEnd"/>
      <w:r>
        <w:rPr>
          <w:rFonts w:asciiTheme="minorEastAsia" w:hAnsiTheme="minorEastAsia" w:hint="eastAsia"/>
          <w:sz w:val="24"/>
          <w:szCs w:val="24"/>
        </w:rPr>
        <w:t>的提交者则用一个包含用户名和邮件地址的字符串，需要一个关联配置。</w:t>
      </w:r>
    </w:p>
    <w:p w:rsidR="000013A7" w:rsidRDefault="000013A7" w:rsidP="000013A7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传统SVN</w:t>
      </w:r>
      <w:r>
        <w:rPr>
          <w:rFonts w:asciiTheme="minorEastAsia" w:hAnsiTheme="minorEastAsia" w:hint="eastAsia"/>
          <w:sz w:val="24"/>
          <w:szCs w:val="24"/>
        </w:rPr>
        <w:t>集中式系统模型图如下所示：</w:t>
      </w:r>
    </w:p>
    <w:p w:rsidR="00BB67C1" w:rsidRPr="000E7235" w:rsidRDefault="000013A7" w:rsidP="005A00B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CCF9CBA" wp14:editId="63BC55E6">
            <wp:extent cx="5486400" cy="2131060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8F9" w:rsidRDefault="006468F9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AB13F3" w:rsidRDefault="00AB13F3" w:rsidP="005A00B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</w:t>
      </w:r>
    </w:p>
    <w:p w:rsidR="00AB13F3" w:rsidRPr="000E7235" w:rsidRDefault="00AB13F3" w:rsidP="005A00B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要供自己工作参考，若有疏漏，望见谅。参考蒋鑫大师的《GIT权威指南》</w:t>
      </w:r>
      <w:r w:rsidR="000849D7">
        <w:rPr>
          <w:rFonts w:asciiTheme="minorEastAsia" w:hAnsiTheme="minorEastAsia" w:hint="eastAsia"/>
          <w:sz w:val="24"/>
          <w:szCs w:val="24"/>
        </w:rPr>
        <w:t>和</w:t>
      </w:r>
      <w:hyperlink r:id="rId29" w:tgtFrame="_blank" w:history="1">
        <w:r w:rsidR="000849D7" w:rsidRPr="000849D7">
          <w:rPr>
            <w:rFonts w:asciiTheme="minorEastAsia" w:hAnsiTheme="minorEastAsia"/>
            <w:sz w:val="24"/>
            <w:szCs w:val="24"/>
          </w:rPr>
          <w:t>大</w:t>
        </w:r>
        <w:proofErr w:type="gramStart"/>
        <w:r w:rsidR="000849D7" w:rsidRPr="000849D7">
          <w:rPr>
            <w:rFonts w:asciiTheme="minorEastAsia" w:hAnsiTheme="minorEastAsia"/>
            <w:sz w:val="24"/>
            <w:szCs w:val="24"/>
          </w:rPr>
          <w:t>塚弘记</w:t>
        </w:r>
        <w:proofErr w:type="gramEnd"/>
      </w:hyperlink>
      <w:r w:rsidR="000849D7" w:rsidRPr="000849D7">
        <w:rPr>
          <w:rFonts w:asciiTheme="minorEastAsia" w:hAnsiTheme="minorEastAsia" w:hint="eastAsia"/>
          <w:sz w:val="24"/>
          <w:szCs w:val="24"/>
        </w:rPr>
        <w:t>的</w:t>
      </w:r>
      <w:proofErr w:type="spellStart"/>
      <w:r w:rsidR="000849D7" w:rsidRPr="000849D7">
        <w:rPr>
          <w:rFonts w:asciiTheme="minorEastAsia" w:hAnsiTheme="minorEastAsia" w:hint="eastAsia"/>
          <w:sz w:val="24"/>
          <w:szCs w:val="24"/>
        </w:rPr>
        <w:t>GitH</w:t>
      </w:r>
      <w:r w:rsidR="000849D7">
        <w:rPr>
          <w:rFonts w:hint="eastAsia"/>
        </w:rPr>
        <w:t>ub</w:t>
      </w:r>
      <w:proofErr w:type="spellEnd"/>
      <w:r w:rsidR="000849D7">
        <w:rPr>
          <w:rFonts w:hint="eastAsia"/>
        </w:rPr>
        <w:t>入门</w:t>
      </w:r>
      <w:r w:rsidR="000849D7" w:rsidRPr="000849D7">
        <w:rPr>
          <w:rFonts w:asciiTheme="minorEastAsia" w:hAnsiTheme="minorEastAsia" w:hint="eastAsia"/>
          <w:sz w:val="24"/>
          <w:szCs w:val="24"/>
        </w:rPr>
        <w:t>与实践，前者非常全面，后者简单有效。</w:t>
      </w:r>
      <w:bookmarkStart w:id="0" w:name="_GoBack"/>
      <w:bookmarkEnd w:id="0"/>
    </w:p>
    <w:sectPr w:rsidR="00AB13F3" w:rsidRPr="000E72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4A29" w:rsidRDefault="00184A29" w:rsidP="00123099">
      <w:r>
        <w:separator/>
      </w:r>
    </w:p>
  </w:endnote>
  <w:endnote w:type="continuationSeparator" w:id="0">
    <w:p w:rsidR="00184A29" w:rsidRDefault="00184A29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4A29" w:rsidRDefault="00184A29" w:rsidP="00123099">
      <w:r>
        <w:separator/>
      </w:r>
    </w:p>
  </w:footnote>
  <w:footnote w:type="continuationSeparator" w:id="0">
    <w:p w:rsidR="00184A29" w:rsidRDefault="00184A29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hybridMultilevel"/>
    <w:tmpl w:val="00D43E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A17753"/>
    <w:multiLevelType w:val="hybridMultilevel"/>
    <w:tmpl w:val="C290B9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13A7"/>
    <w:rsid w:val="000132BC"/>
    <w:rsid w:val="00044DCE"/>
    <w:rsid w:val="00061C68"/>
    <w:rsid w:val="0007471B"/>
    <w:rsid w:val="000849D7"/>
    <w:rsid w:val="000A7C47"/>
    <w:rsid w:val="000D13E9"/>
    <w:rsid w:val="000E7235"/>
    <w:rsid w:val="00123099"/>
    <w:rsid w:val="00123C9E"/>
    <w:rsid w:val="00153AEF"/>
    <w:rsid w:val="00153F2D"/>
    <w:rsid w:val="0016039F"/>
    <w:rsid w:val="00184A29"/>
    <w:rsid w:val="001A7427"/>
    <w:rsid w:val="001B3348"/>
    <w:rsid w:val="001F4B47"/>
    <w:rsid w:val="002209B8"/>
    <w:rsid w:val="00241FCA"/>
    <w:rsid w:val="002661B0"/>
    <w:rsid w:val="002710D6"/>
    <w:rsid w:val="002853D8"/>
    <w:rsid w:val="00286149"/>
    <w:rsid w:val="0028668C"/>
    <w:rsid w:val="002B798D"/>
    <w:rsid w:val="0030780E"/>
    <w:rsid w:val="003231AF"/>
    <w:rsid w:val="00326DAE"/>
    <w:rsid w:val="00371E9D"/>
    <w:rsid w:val="003734DE"/>
    <w:rsid w:val="00395052"/>
    <w:rsid w:val="003C1894"/>
    <w:rsid w:val="003C6910"/>
    <w:rsid w:val="003F3B0D"/>
    <w:rsid w:val="004052C5"/>
    <w:rsid w:val="00405898"/>
    <w:rsid w:val="00463EEF"/>
    <w:rsid w:val="004838A8"/>
    <w:rsid w:val="00571C48"/>
    <w:rsid w:val="00584423"/>
    <w:rsid w:val="005849A3"/>
    <w:rsid w:val="005951DB"/>
    <w:rsid w:val="005954BE"/>
    <w:rsid w:val="005A00BD"/>
    <w:rsid w:val="005C0D93"/>
    <w:rsid w:val="00607C68"/>
    <w:rsid w:val="006364DD"/>
    <w:rsid w:val="006468F9"/>
    <w:rsid w:val="006D69FA"/>
    <w:rsid w:val="006F51DA"/>
    <w:rsid w:val="006F5285"/>
    <w:rsid w:val="00764010"/>
    <w:rsid w:val="007660D6"/>
    <w:rsid w:val="00770EF6"/>
    <w:rsid w:val="00782D4B"/>
    <w:rsid w:val="00791CD9"/>
    <w:rsid w:val="007B12E0"/>
    <w:rsid w:val="007B5C40"/>
    <w:rsid w:val="007C6413"/>
    <w:rsid w:val="00810CDA"/>
    <w:rsid w:val="00826AD3"/>
    <w:rsid w:val="00855FC0"/>
    <w:rsid w:val="00856564"/>
    <w:rsid w:val="00867C58"/>
    <w:rsid w:val="008977B4"/>
    <w:rsid w:val="008E2FA1"/>
    <w:rsid w:val="00972393"/>
    <w:rsid w:val="009E1F34"/>
    <w:rsid w:val="009E6F03"/>
    <w:rsid w:val="00A005BA"/>
    <w:rsid w:val="00A0070A"/>
    <w:rsid w:val="00A6562B"/>
    <w:rsid w:val="00A66816"/>
    <w:rsid w:val="00A95D23"/>
    <w:rsid w:val="00AB13F3"/>
    <w:rsid w:val="00AB3F00"/>
    <w:rsid w:val="00AF2225"/>
    <w:rsid w:val="00AF3010"/>
    <w:rsid w:val="00AF72D0"/>
    <w:rsid w:val="00B0269B"/>
    <w:rsid w:val="00B17199"/>
    <w:rsid w:val="00B43D63"/>
    <w:rsid w:val="00B676C5"/>
    <w:rsid w:val="00B87820"/>
    <w:rsid w:val="00BA1D45"/>
    <w:rsid w:val="00BA2F51"/>
    <w:rsid w:val="00BB145F"/>
    <w:rsid w:val="00BB67C1"/>
    <w:rsid w:val="00BC5ACF"/>
    <w:rsid w:val="00BD4B94"/>
    <w:rsid w:val="00C022BC"/>
    <w:rsid w:val="00C2409E"/>
    <w:rsid w:val="00C41DAB"/>
    <w:rsid w:val="00C43968"/>
    <w:rsid w:val="00C62C4F"/>
    <w:rsid w:val="00C85E4C"/>
    <w:rsid w:val="00CB267A"/>
    <w:rsid w:val="00CD1074"/>
    <w:rsid w:val="00CD3177"/>
    <w:rsid w:val="00D03CDB"/>
    <w:rsid w:val="00D131E2"/>
    <w:rsid w:val="00D1774B"/>
    <w:rsid w:val="00D5553C"/>
    <w:rsid w:val="00D76F5B"/>
    <w:rsid w:val="00D85C3C"/>
    <w:rsid w:val="00DC52C4"/>
    <w:rsid w:val="00DD3044"/>
    <w:rsid w:val="00DE70A1"/>
    <w:rsid w:val="00E143A3"/>
    <w:rsid w:val="00E842EA"/>
    <w:rsid w:val="00E85801"/>
    <w:rsid w:val="00E91C93"/>
    <w:rsid w:val="00EA4381"/>
    <w:rsid w:val="00EF14BA"/>
    <w:rsid w:val="00EF2BEA"/>
    <w:rsid w:val="00F05C6F"/>
    <w:rsid w:val="00FA12C5"/>
    <w:rsid w:val="00FA3F16"/>
    <w:rsid w:val="00FD6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6">
    <w:name w:val="Light Grid Accent 6"/>
    <w:basedOn w:val="a1"/>
    <w:uiPriority w:val="62"/>
    <w:rsid w:val="003C6910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b">
    <w:name w:val="Normal (Web)"/>
    <w:basedOn w:val="a"/>
    <w:uiPriority w:val="99"/>
    <w:semiHidden/>
    <w:unhideWhenUsed/>
    <w:rsid w:val="002853D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semiHidden/>
    <w:unhideWhenUsed/>
    <w:rsid w:val="000849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6">
    <w:name w:val="Light Grid Accent 6"/>
    <w:basedOn w:val="a1"/>
    <w:uiPriority w:val="62"/>
    <w:rsid w:val="003C6910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b">
    <w:name w:val="Normal (Web)"/>
    <w:basedOn w:val="a"/>
    <w:uiPriority w:val="99"/>
    <w:semiHidden/>
    <w:unhideWhenUsed/>
    <w:rsid w:val="002853D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semiHidden/>
    <w:unhideWhenUsed/>
    <w:rsid w:val="000849D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54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6788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37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1317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diagramData" Target="diagrams/data2.xml"/><Relationship Id="rId26" Type="http://schemas.openxmlformats.org/officeDocument/2006/relationships/diagramColors" Target="diagrams/colors3.xml"/><Relationship Id="rId3" Type="http://schemas.openxmlformats.org/officeDocument/2006/relationships/styles" Target="styles.xml"/><Relationship Id="rId21" Type="http://schemas.openxmlformats.org/officeDocument/2006/relationships/diagramColors" Target="diagrams/colors2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image" Target="media/image2.jpeg"/><Relationship Id="rId25" Type="http://schemas.openxmlformats.org/officeDocument/2006/relationships/diagramQuickStyle" Target="diagrams/quickStyle3.xml"/><Relationship Id="rId2" Type="http://schemas.openxmlformats.org/officeDocument/2006/relationships/numbering" Target="numbering.xml"/><Relationship Id="rId16" Type="http://schemas.openxmlformats.org/officeDocument/2006/relationships/hyperlink" Target="http://blog.chinaunix.net/link.php?url=http://blog.chinaunix.net%2Fattachment%2F201108%2F24%2F25524263_1314185213KZ1F.jpg" TargetMode="External"/><Relationship Id="rId20" Type="http://schemas.openxmlformats.org/officeDocument/2006/relationships/diagramQuickStyle" Target="diagrams/quickStyle2.xml"/><Relationship Id="rId29" Type="http://schemas.openxmlformats.org/officeDocument/2006/relationships/hyperlink" Target="http://www.dangdang.com/author/%B4%F3%89V%BA%EB%BC%C7_1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diagramLayout" Target="diagrams/layout3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diagramData" Target="diagrams/data3.xml"/><Relationship Id="rId28" Type="http://schemas.openxmlformats.org/officeDocument/2006/relationships/image" Target="media/image3.png"/><Relationship Id="rId10" Type="http://schemas.openxmlformats.org/officeDocument/2006/relationships/diagramLayout" Target="diagrams/layout1.xml"/><Relationship Id="rId19" Type="http://schemas.openxmlformats.org/officeDocument/2006/relationships/diagramLayout" Target="diagrams/layout2.xm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microsoft.com/office/2007/relationships/diagramDrawing" Target="diagrams/drawing2.xml"/><Relationship Id="rId27" Type="http://schemas.microsoft.com/office/2007/relationships/diagramDrawing" Target="diagrams/drawing3.xml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1CF1284-3190-4FA8-A889-5A3AA881D7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14628F4-BDD2-4F96-A306-C0FBEE06B8BB}">
      <dgm:prSet phldrT="[文本]"/>
      <dgm:spPr/>
      <dgm:t>
        <a:bodyPr/>
        <a:lstStyle/>
        <a:p>
          <a:r>
            <a:rPr lang="zh-CN" altLang="en-US"/>
            <a:t>基础概念</a:t>
          </a:r>
        </a:p>
      </dgm:t>
    </dgm:pt>
    <dgm:pt modelId="{0021EC8E-816C-4104-AD49-6BFF29A50D14}" type="par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E7BFBE73-6918-434E-AE51-F503D9D12BF4}" type="sib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C1B0B18D-707D-42E4-837C-8BB274DF7D89}" type="pres">
      <dgm:prSet presAssocID="{31CF1284-3190-4FA8-A889-5A3AA881D761}" presName="linear" presStyleCnt="0">
        <dgm:presLayoutVars>
          <dgm:animLvl val="lvl"/>
          <dgm:resizeHandles val="exact"/>
        </dgm:presLayoutVars>
      </dgm:prSet>
      <dgm:spPr/>
    </dgm:pt>
    <dgm:pt modelId="{920F48D1-9D61-458C-9BEF-3055CB3EAE33}" type="pres">
      <dgm:prSet presAssocID="{714628F4-BDD2-4F96-A306-C0FBEE06B8BB}" presName="parentText" presStyleLbl="node1" presStyleIdx="0" presStyleCnt="1" custScaleY="80811">
        <dgm:presLayoutVars>
          <dgm:chMax val="0"/>
          <dgm:bulletEnabled val="1"/>
        </dgm:presLayoutVars>
      </dgm:prSet>
      <dgm:spPr/>
    </dgm:pt>
  </dgm:ptLst>
  <dgm:cxnLst>
    <dgm:cxn modelId="{2C9814D3-7107-4074-AC5D-06D355E0B2E2}" type="presOf" srcId="{31CF1284-3190-4FA8-A889-5A3AA881D761}" destId="{C1B0B18D-707D-42E4-837C-8BB274DF7D89}" srcOrd="0" destOrd="0" presId="urn:microsoft.com/office/officeart/2005/8/layout/vList2"/>
    <dgm:cxn modelId="{FA7C0C67-FB83-402A-BF59-D671E70290FD}" srcId="{31CF1284-3190-4FA8-A889-5A3AA881D761}" destId="{714628F4-BDD2-4F96-A306-C0FBEE06B8BB}" srcOrd="0" destOrd="0" parTransId="{0021EC8E-816C-4104-AD49-6BFF29A50D14}" sibTransId="{E7BFBE73-6918-434E-AE51-F503D9D12BF4}"/>
    <dgm:cxn modelId="{0D6F729B-5296-4E69-AA91-BDAB2C473347}" type="presOf" srcId="{714628F4-BDD2-4F96-A306-C0FBEE06B8BB}" destId="{920F48D1-9D61-458C-9BEF-3055CB3EAE33}" srcOrd="0" destOrd="0" presId="urn:microsoft.com/office/officeart/2005/8/layout/vList2"/>
    <dgm:cxn modelId="{F7DDB851-CB8D-4C97-8D7B-4DFE90D1F933}" type="presParOf" srcId="{C1B0B18D-707D-42E4-837C-8BB274DF7D89}" destId="{920F48D1-9D61-458C-9BEF-3055CB3EAE3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31CF1284-3190-4FA8-A889-5A3AA881D7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14628F4-BDD2-4F96-A306-C0FBEE06B8BB}">
      <dgm:prSet phldrT="[文本]"/>
      <dgm:spPr/>
      <dgm:t>
        <a:bodyPr/>
        <a:lstStyle/>
        <a:p>
          <a:r>
            <a:rPr lang="zh-CN"/>
            <a:t>常见</a:t>
          </a:r>
          <a:r>
            <a:rPr lang="en-US"/>
            <a:t>git</a:t>
          </a:r>
          <a:r>
            <a:rPr lang="zh-CN"/>
            <a:t>命令</a:t>
          </a:r>
          <a:endParaRPr lang="zh-CN" altLang="en-US"/>
        </a:p>
      </dgm:t>
    </dgm:pt>
    <dgm:pt modelId="{0021EC8E-816C-4104-AD49-6BFF29A50D14}" type="par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E7BFBE73-6918-434E-AE51-F503D9D12BF4}" type="sib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C1B0B18D-707D-42E4-837C-8BB274DF7D89}" type="pres">
      <dgm:prSet presAssocID="{31CF1284-3190-4FA8-A889-5A3AA881D761}" presName="linear" presStyleCnt="0">
        <dgm:presLayoutVars>
          <dgm:animLvl val="lvl"/>
          <dgm:resizeHandles val="exact"/>
        </dgm:presLayoutVars>
      </dgm:prSet>
      <dgm:spPr/>
    </dgm:pt>
    <dgm:pt modelId="{920F48D1-9D61-458C-9BEF-3055CB3EAE33}" type="pres">
      <dgm:prSet presAssocID="{714628F4-BDD2-4F96-A306-C0FBEE06B8BB}" presName="parentText" presStyleLbl="node1" presStyleIdx="0" presStyleCnt="1" custScaleY="80811" custLinFactNeighborX="-14695" custLinFactNeighborY="-130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3272FC-D4F6-40A0-8F69-22BFB89B601F}" type="presOf" srcId="{31CF1284-3190-4FA8-A889-5A3AA881D761}" destId="{C1B0B18D-707D-42E4-837C-8BB274DF7D89}" srcOrd="0" destOrd="0" presId="urn:microsoft.com/office/officeart/2005/8/layout/vList2"/>
    <dgm:cxn modelId="{06F4A934-024F-44B5-B34C-C71B58FC1834}" type="presOf" srcId="{714628F4-BDD2-4F96-A306-C0FBEE06B8BB}" destId="{920F48D1-9D61-458C-9BEF-3055CB3EAE33}" srcOrd="0" destOrd="0" presId="urn:microsoft.com/office/officeart/2005/8/layout/vList2"/>
    <dgm:cxn modelId="{FA7C0C67-FB83-402A-BF59-D671E70290FD}" srcId="{31CF1284-3190-4FA8-A889-5A3AA881D761}" destId="{714628F4-BDD2-4F96-A306-C0FBEE06B8BB}" srcOrd="0" destOrd="0" parTransId="{0021EC8E-816C-4104-AD49-6BFF29A50D14}" sibTransId="{E7BFBE73-6918-434E-AE51-F503D9D12BF4}"/>
    <dgm:cxn modelId="{475EC6BA-061C-4252-AB97-D2550573C0FD}" type="presParOf" srcId="{C1B0B18D-707D-42E4-837C-8BB274DF7D89}" destId="{920F48D1-9D61-458C-9BEF-3055CB3EAE3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1CF1284-3190-4FA8-A889-5A3AA881D7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14628F4-BDD2-4F96-A306-C0FBEE06B8BB}">
      <dgm:prSet phldrT="[文本]"/>
      <dgm:spPr/>
      <dgm:t>
        <a:bodyPr/>
        <a:lstStyle/>
        <a:p>
          <a:r>
            <a:rPr lang="zh-CN" altLang="en-US"/>
            <a:t>补充知识</a:t>
          </a:r>
        </a:p>
      </dgm:t>
    </dgm:pt>
    <dgm:pt modelId="{0021EC8E-816C-4104-AD49-6BFF29A50D14}" type="par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E7BFBE73-6918-434E-AE51-F503D9D12BF4}" type="sibTrans" cxnId="{FA7C0C67-FB83-402A-BF59-D671E70290FD}">
      <dgm:prSet/>
      <dgm:spPr/>
      <dgm:t>
        <a:bodyPr/>
        <a:lstStyle/>
        <a:p>
          <a:endParaRPr lang="zh-CN" altLang="en-US"/>
        </a:p>
      </dgm:t>
    </dgm:pt>
    <dgm:pt modelId="{C1B0B18D-707D-42E4-837C-8BB274DF7D89}" type="pres">
      <dgm:prSet presAssocID="{31CF1284-3190-4FA8-A889-5A3AA881D761}" presName="linear" presStyleCnt="0">
        <dgm:presLayoutVars>
          <dgm:animLvl val="lvl"/>
          <dgm:resizeHandles val="exact"/>
        </dgm:presLayoutVars>
      </dgm:prSet>
      <dgm:spPr/>
    </dgm:pt>
    <dgm:pt modelId="{920F48D1-9D61-458C-9BEF-3055CB3EAE33}" type="pres">
      <dgm:prSet presAssocID="{714628F4-BDD2-4F96-A306-C0FBEE06B8BB}" presName="parentText" presStyleLbl="node1" presStyleIdx="0" presStyleCnt="1" custScaleY="80811" custLinFactNeighborX="-20908" custLinFactNeighborY="-7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7C0C67-FB83-402A-BF59-D671E70290FD}" srcId="{31CF1284-3190-4FA8-A889-5A3AA881D761}" destId="{714628F4-BDD2-4F96-A306-C0FBEE06B8BB}" srcOrd="0" destOrd="0" parTransId="{0021EC8E-816C-4104-AD49-6BFF29A50D14}" sibTransId="{E7BFBE73-6918-434E-AE51-F503D9D12BF4}"/>
    <dgm:cxn modelId="{75D1D7A4-EFE5-44CE-9F2B-6621137CD619}" type="presOf" srcId="{714628F4-BDD2-4F96-A306-C0FBEE06B8BB}" destId="{920F48D1-9D61-458C-9BEF-3055CB3EAE33}" srcOrd="0" destOrd="0" presId="urn:microsoft.com/office/officeart/2005/8/layout/vList2"/>
    <dgm:cxn modelId="{419A38E4-3DB4-4B01-93C4-9E3DC50A6EBD}" type="presOf" srcId="{31CF1284-3190-4FA8-A889-5A3AA881D761}" destId="{C1B0B18D-707D-42E4-837C-8BB274DF7D89}" srcOrd="0" destOrd="0" presId="urn:microsoft.com/office/officeart/2005/8/layout/vList2"/>
    <dgm:cxn modelId="{08892FD8-6B6D-4FD2-9491-2AF5A91A581F}" type="presParOf" srcId="{C1B0B18D-707D-42E4-837C-8BB274DF7D89}" destId="{920F48D1-9D61-458C-9BEF-3055CB3EAE3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0F48D1-9D61-458C-9BEF-3055CB3EAE33}">
      <dsp:nvSpPr>
        <dsp:cNvPr id="0" name=""/>
        <dsp:cNvSpPr/>
      </dsp:nvSpPr>
      <dsp:spPr>
        <a:xfrm>
          <a:off x="0" y="518"/>
          <a:ext cx="7972425" cy="5895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/>
            <a:t>基础概念</a:t>
          </a:r>
        </a:p>
      </dsp:txBody>
      <dsp:txXfrm>
        <a:off x="28778" y="29296"/>
        <a:ext cx="7914869" cy="53195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0F48D1-9D61-458C-9BEF-3055CB3EAE33}">
      <dsp:nvSpPr>
        <dsp:cNvPr id="0" name=""/>
        <dsp:cNvSpPr/>
      </dsp:nvSpPr>
      <dsp:spPr>
        <a:xfrm>
          <a:off x="0" y="0"/>
          <a:ext cx="7972425" cy="5895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/>
            <a:t>常见</a:t>
          </a:r>
          <a:r>
            <a:rPr lang="en-US" sz="2300" kern="1200"/>
            <a:t>git</a:t>
          </a:r>
          <a:r>
            <a:rPr lang="zh-CN" sz="2300" kern="1200"/>
            <a:t>命令</a:t>
          </a:r>
          <a:endParaRPr lang="zh-CN" altLang="en-US" sz="2300" kern="1200"/>
        </a:p>
      </dsp:txBody>
      <dsp:txXfrm>
        <a:off x="28778" y="28778"/>
        <a:ext cx="7914869" cy="531956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0F48D1-9D61-458C-9BEF-3055CB3EAE33}">
      <dsp:nvSpPr>
        <dsp:cNvPr id="0" name=""/>
        <dsp:cNvSpPr/>
      </dsp:nvSpPr>
      <dsp:spPr>
        <a:xfrm>
          <a:off x="0" y="0"/>
          <a:ext cx="7972425" cy="5895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/>
            <a:t>补充知识</a:t>
          </a:r>
        </a:p>
      </dsp:txBody>
      <dsp:txXfrm>
        <a:off x="28778" y="28778"/>
        <a:ext cx="7914869" cy="53195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C4D8C-CD1B-4F5E-B9DE-3AE8E91E7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3</Pages>
  <Words>498</Words>
  <Characters>2841</Characters>
  <Application>Microsoft Office Word</Application>
  <DocSecurity>0</DocSecurity>
  <Lines>23</Lines>
  <Paragraphs>6</Paragraphs>
  <ScaleCrop>false</ScaleCrop>
  <Company/>
  <LinksUpToDate>false</LinksUpToDate>
  <CharactersWithSpaces>3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112</cp:revision>
  <dcterms:created xsi:type="dcterms:W3CDTF">2015-10-09T06:00:00Z</dcterms:created>
  <dcterms:modified xsi:type="dcterms:W3CDTF">2015-12-10T08:17:00Z</dcterms:modified>
</cp:coreProperties>
</file>